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8" r:id="rId6"/>
    <p:sldId id="261" r:id="rId7"/>
    <p:sldId id="263" r:id="rId8"/>
    <p:sldId id="265" r:id="rId9"/>
    <p:sldId id="267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69" autoAdjust="0"/>
    <p:restoredTop sz="94660"/>
  </p:normalViewPr>
  <p:slideViewPr>
    <p:cSldViewPr>
      <p:cViewPr varScale="1">
        <p:scale>
          <a:sx n="107" d="100"/>
          <a:sy n="107" d="100"/>
        </p:scale>
        <p:origin x="-107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Nathan%20Rich\My%20Documents\Homework\11\427%20Project\Results%20gen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N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1</c:f>
              <c:strCache>
                <c:ptCount val="1"/>
                <c:pt idx="0">
                  <c:v>5Ω</c:v>
                </c:pt>
              </c:strCache>
            </c:strRef>
          </c:tx>
          <c:xVal>
            <c:numRef>
              <c:f>Sheet1!$C$3:$C$23</c:f>
              <c:numCache>
                <c:formatCode>0.000</c:formatCode>
                <c:ptCount val="21"/>
                <c:pt idx="0">
                  <c:v>0</c:v>
                </c:pt>
                <c:pt idx="1">
                  <c:v>0.31100000000000005</c:v>
                </c:pt>
                <c:pt idx="2">
                  <c:v>0.52</c:v>
                </c:pt>
                <c:pt idx="3">
                  <c:v>0.75200000000000011</c:v>
                </c:pt>
                <c:pt idx="4">
                  <c:v>0.99099999999999999</c:v>
                </c:pt>
                <c:pt idx="5">
                  <c:v>1.256</c:v>
                </c:pt>
                <c:pt idx="6">
                  <c:v>1.486</c:v>
                </c:pt>
                <c:pt idx="7">
                  <c:v>1.7260000000000002</c:v>
                </c:pt>
                <c:pt idx="8">
                  <c:v>1.97</c:v>
                </c:pt>
                <c:pt idx="9">
                  <c:v>2.2090000000000001</c:v>
                </c:pt>
                <c:pt idx="10">
                  <c:v>2.4619999999999997</c:v>
                </c:pt>
                <c:pt idx="11">
                  <c:v>2.698</c:v>
                </c:pt>
                <c:pt idx="12">
                  <c:v>2.9289999999999998</c:v>
                </c:pt>
                <c:pt idx="13">
                  <c:v>3.1669999999999998</c:v>
                </c:pt>
                <c:pt idx="14">
                  <c:v>3.4079999999999999</c:v>
                </c:pt>
                <c:pt idx="15">
                  <c:v>3.6359999999999997</c:v>
                </c:pt>
                <c:pt idx="16">
                  <c:v>3.8559999999999994</c:v>
                </c:pt>
                <c:pt idx="17">
                  <c:v>4.1049999999999995</c:v>
                </c:pt>
                <c:pt idx="18">
                  <c:v>4.3339999999999996</c:v>
                </c:pt>
                <c:pt idx="19">
                  <c:v>4.54</c:v>
                </c:pt>
                <c:pt idx="20">
                  <c:v>4.7639999999999993</c:v>
                </c:pt>
              </c:numCache>
            </c:numRef>
          </c:xVal>
          <c:yVal>
            <c:numRef>
              <c:f>Sheet1!$F$3:$F$23</c:f>
              <c:numCache>
                <c:formatCode>0.000</c:formatCode>
                <c:ptCount val="21"/>
                <c:pt idx="0">
                  <c:v>0</c:v>
                </c:pt>
                <c:pt idx="1">
                  <c:v>1.9344200000000002E-2</c:v>
                </c:pt>
                <c:pt idx="2">
                  <c:v>5.4080000000000017E-2</c:v>
                </c:pt>
                <c:pt idx="3">
                  <c:v>0.11310080000000002</c:v>
                </c:pt>
                <c:pt idx="4">
                  <c:v>0.19641620000000004</c:v>
                </c:pt>
                <c:pt idx="5">
                  <c:v>0.3155072000000001</c:v>
                </c:pt>
                <c:pt idx="6">
                  <c:v>0.44163920000000001</c:v>
                </c:pt>
                <c:pt idx="7">
                  <c:v>0.59581519999999999</c:v>
                </c:pt>
                <c:pt idx="8">
                  <c:v>0.77617999999999998</c:v>
                </c:pt>
                <c:pt idx="9">
                  <c:v>0.97593620000000003</c:v>
                </c:pt>
                <c:pt idx="10">
                  <c:v>1.2122888000000001</c:v>
                </c:pt>
                <c:pt idx="11">
                  <c:v>1.4558407999999998</c:v>
                </c:pt>
                <c:pt idx="12">
                  <c:v>1.7158081999999997</c:v>
                </c:pt>
                <c:pt idx="13">
                  <c:v>2.0059778000000001</c:v>
                </c:pt>
                <c:pt idx="14">
                  <c:v>2.3228927999999995</c:v>
                </c:pt>
                <c:pt idx="15">
                  <c:v>2.6440992000000008</c:v>
                </c:pt>
                <c:pt idx="16">
                  <c:v>2.9737471999999991</c:v>
                </c:pt>
                <c:pt idx="17">
                  <c:v>3.3702050000000003</c:v>
                </c:pt>
                <c:pt idx="18">
                  <c:v>3.7567111999999994</c:v>
                </c:pt>
                <c:pt idx="19">
                  <c:v>4.1223199999999993</c:v>
                </c:pt>
                <c:pt idx="20">
                  <c:v>4.539139200000000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N$1</c:f>
              <c:strCache>
                <c:ptCount val="1"/>
                <c:pt idx="0">
                  <c:v>1Ω</c:v>
                </c:pt>
              </c:strCache>
            </c:strRef>
          </c:tx>
          <c:xVal>
            <c:numRef>
              <c:f>Sheet1!$O$3:$O$23</c:f>
              <c:numCache>
                <c:formatCode>0.000</c:formatCode>
                <c:ptCount val="21"/>
                <c:pt idx="0">
                  <c:v>0</c:v>
                </c:pt>
                <c:pt idx="1">
                  <c:v>0.29300000000000004</c:v>
                </c:pt>
                <c:pt idx="2">
                  <c:v>0.501</c:v>
                </c:pt>
                <c:pt idx="3">
                  <c:v>0.7340000000000001</c:v>
                </c:pt>
                <c:pt idx="4">
                  <c:v>0.96300000000000008</c:v>
                </c:pt>
                <c:pt idx="5">
                  <c:v>1.2</c:v>
                </c:pt>
                <c:pt idx="6">
                  <c:v>1.4389999999999998</c:v>
                </c:pt>
                <c:pt idx="7">
                  <c:v>1.6600000000000001</c:v>
                </c:pt>
                <c:pt idx="8">
                  <c:v>1.9029999999999998</c:v>
                </c:pt>
                <c:pt idx="9">
                  <c:v>2.1389999999999998</c:v>
                </c:pt>
                <c:pt idx="10">
                  <c:v>2.3749999999999996</c:v>
                </c:pt>
                <c:pt idx="11">
                  <c:v>2.609</c:v>
                </c:pt>
                <c:pt idx="12">
                  <c:v>2.8499999999999996</c:v>
                </c:pt>
                <c:pt idx="13">
                  <c:v>3.1</c:v>
                </c:pt>
                <c:pt idx="14">
                  <c:v>3.3389999999999995</c:v>
                </c:pt>
                <c:pt idx="15">
                  <c:v>3.56</c:v>
                </c:pt>
                <c:pt idx="16">
                  <c:v>3.8169999999999997</c:v>
                </c:pt>
                <c:pt idx="17">
                  <c:v>4.0439999999999996</c:v>
                </c:pt>
                <c:pt idx="18">
                  <c:v>4.3069999999999995</c:v>
                </c:pt>
                <c:pt idx="19">
                  <c:v>4.5419999999999998</c:v>
                </c:pt>
                <c:pt idx="20">
                  <c:v>4.762999999999999</c:v>
                </c:pt>
              </c:numCache>
            </c:numRef>
          </c:xVal>
          <c:yVal>
            <c:numRef>
              <c:f>Sheet1!$R$3:$R$23</c:f>
              <c:numCache>
                <c:formatCode>0.000</c:formatCode>
                <c:ptCount val="21"/>
                <c:pt idx="0">
                  <c:v>0</c:v>
                </c:pt>
                <c:pt idx="1">
                  <c:v>8.5849000000000023E-2</c:v>
                </c:pt>
                <c:pt idx="2">
                  <c:v>0.25100100000000003</c:v>
                </c:pt>
                <c:pt idx="3">
                  <c:v>0.53875600000000001</c:v>
                </c:pt>
                <c:pt idx="4">
                  <c:v>0.92736899999999978</c:v>
                </c:pt>
                <c:pt idx="5">
                  <c:v>1.44</c:v>
                </c:pt>
                <c:pt idx="6">
                  <c:v>2.0707210000000007</c:v>
                </c:pt>
                <c:pt idx="7">
                  <c:v>2.7555999999999998</c:v>
                </c:pt>
                <c:pt idx="8">
                  <c:v>3.6214089999999994</c:v>
                </c:pt>
                <c:pt idx="9">
                  <c:v>4.5753209999999989</c:v>
                </c:pt>
                <c:pt idx="10">
                  <c:v>5.640625</c:v>
                </c:pt>
                <c:pt idx="11">
                  <c:v>6.8068809999999988</c:v>
                </c:pt>
                <c:pt idx="12">
                  <c:v>8.1225000000000005</c:v>
                </c:pt>
                <c:pt idx="13">
                  <c:v>9.6100000000000012</c:v>
                </c:pt>
                <c:pt idx="14">
                  <c:v>11.148920999999996</c:v>
                </c:pt>
                <c:pt idx="15">
                  <c:v>12.6736</c:v>
                </c:pt>
                <c:pt idx="16">
                  <c:v>14.569489000000004</c:v>
                </c:pt>
                <c:pt idx="17">
                  <c:v>16.353935999999997</c:v>
                </c:pt>
                <c:pt idx="18">
                  <c:v>18.550249000000001</c:v>
                </c:pt>
                <c:pt idx="19">
                  <c:v>20.629763999999994</c:v>
                </c:pt>
                <c:pt idx="20">
                  <c:v>22.686169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T$1</c:f>
              <c:strCache>
                <c:ptCount val="1"/>
                <c:pt idx="0">
                  <c:v>0.5Ω</c:v>
                </c:pt>
              </c:strCache>
            </c:strRef>
          </c:tx>
          <c:xVal>
            <c:numRef>
              <c:f>Sheet1!$U$3:$U$23</c:f>
              <c:numCache>
                <c:formatCode>0.000</c:formatCode>
                <c:ptCount val="21"/>
                <c:pt idx="0">
                  <c:v>0</c:v>
                </c:pt>
                <c:pt idx="1">
                  <c:v>0.2</c:v>
                </c:pt>
                <c:pt idx="2">
                  <c:v>0.4230000000000001</c:v>
                </c:pt>
                <c:pt idx="3">
                  <c:v>0.64500000000000013</c:v>
                </c:pt>
                <c:pt idx="4">
                  <c:v>0.86900000000000011</c:v>
                </c:pt>
                <c:pt idx="5">
                  <c:v>1.0980000000000001</c:v>
                </c:pt>
                <c:pt idx="6">
                  <c:v>1.333</c:v>
                </c:pt>
                <c:pt idx="7">
                  <c:v>1.5509999999999997</c:v>
                </c:pt>
                <c:pt idx="8">
                  <c:v>1.7709999999999999</c:v>
                </c:pt>
                <c:pt idx="9">
                  <c:v>2.0019999999999998</c:v>
                </c:pt>
                <c:pt idx="10">
                  <c:v>2.226</c:v>
                </c:pt>
                <c:pt idx="11">
                  <c:v>2.448</c:v>
                </c:pt>
                <c:pt idx="12">
                  <c:v>2.6880000000000002</c:v>
                </c:pt>
                <c:pt idx="13">
                  <c:v>2.9119999999999995</c:v>
                </c:pt>
                <c:pt idx="14">
                  <c:v>3.14</c:v>
                </c:pt>
                <c:pt idx="15">
                  <c:v>3.36</c:v>
                </c:pt>
                <c:pt idx="16">
                  <c:v>3.58</c:v>
                </c:pt>
                <c:pt idx="17">
                  <c:v>3.8079999999999998</c:v>
                </c:pt>
                <c:pt idx="18">
                  <c:v>4.0179999999999989</c:v>
                </c:pt>
                <c:pt idx="19">
                  <c:v>4.24</c:v>
                </c:pt>
                <c:pt idx="20">
                  <c:v>4.4379999999999997</c:v>
                </c:pt>
              </c:numCache>
            </c:numRef>
          </c:xVal>
          <c:yVal>
            <c:numRef>
              <c:f>Sheet1!$X$3:$X$23</c:f>
              <c:numCache>
                <c:formatCode>0.000</c:formatCode>
                <c:ptCount val="21"/>
                <c:pt idx="0">
                  <c:v>0</c:v>
                </c:pt>
                <c:pt idx="1">
                  <c:v>8.0000000000000029E-2</c:v>
                </c:pt>
                <c:pt idx="2">
                  <c:v>0.35785800000000006</c:v>
                </c:pt>
                <c:pt idx="3">
                  <c:v>0.83205000000000018</c:v>
                </c:pt>
                <c:pt idx="4">
                  <c:v>1.5103219999999997</c:v>
                </c:pt>
                <c:pt idx="5">
                  <c:v>2.4112079999999994</c:v>
                </c:pt>
                <c:pt idx="6">
                  <c:v>3.5537779999999999</c:v>
                </c:pt>
                <c:pt idx="7">
                  <c:v>4.8112019999999998</c:v>
                </c:pt>
                <c:pt idx="8">
                  <c:v>6.2728819999999983</c:v>
                </c:pt>
                <c:pt idx="9">
                  <c:v>8.0160079999999994</c:v>
                </c:pt>
                <c:pt idx="10">
                  <c:v>9.9101520000000001</c:v>
                </c:pt>
                <c:pt idx="11">
                  <c:v>11.985408000000001</c:v>
                </c:pt>
                <c:pt idx="12">
                  <c:v>14.450688000000003</c:v>
                </c:pt>
                <c:pt idx="13">
                  <c:v>16.959488</c:v>
                </c:pt>
                <c:pt idx="14">
                  <c:v>19.719200000000001</c:v>
                </c:pt>
                <c:pt idx="15">
                  <c:v>22.579199999999993</c:v>
                </c:pt>
                <c:pt idx="16">
                  <c:v>25.632800000000003</c:v>
                </c:pt>
                <c:pt idx="17">
                  <c:v>29.001727999999993</c:v>
                </c:pt>
                <c:pt idx="18">
                  <c:v>32.288648000000002</c:v>
                </c:pt>
                <c:pt idx="19">
                  <c:v>35.955200000000005</c:v>
                </c:pt>
                <c:pt idx="20">
                  <c:v>39.3916879999999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2277376"/>
        <c:axId val="92312704"/>
      </c:scatterChart>
      <c:valAx>
        <c:axId val="922773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Voltage (V)</a:t>
                </a:r>
              </a:p>
            </c:rich>
          </c:tx>
          <c:layout/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92312704"/>
        <c:crosses val="autoZero"/>
        <c:crossBetween val="midCat"/>
      </c:valAx>
      <c:valAx>
        <c:axId val="92312704"/>
        <c:scaling>
          <c:orientation val="minMax"/>
          <c:max val="4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2000"/>
                  <a:t>Power (W) [=V</a:t>
                </a:r>
                <a:r>
                  <a:rPr lang="en-US" sz="2000" baseline="30000"/>
                  <a:t>2</a:t>
                </a:r>
                <a:r>
                  <a:rPr lang="en-US" sz="2000"/>
                  <a:t>/R]</a:t>
                </a:r>
              </a:p>
            </c:rich>
          </c:tx>
          <c:layout/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92277376"/>
        <c:crosses val="autoZero"/>
        <c:crossBetween val="midCat"/>
        <c:majorUnit val="10"/>
      </c:valAx>
    </c:plotArea>
    <c:legend>
      <c:legendPos val="r"/>
      <c:layout/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0396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0716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71041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22095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08480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37323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228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1175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318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9593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307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 bright="-20000"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CB4113-4B61-4036-A26A-B78772B4AC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5/20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6F73BC-DAD1-4167-9548-B122AFBB444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5402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Ai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his project intends to find a novel way of powering a device without the use of battery </a:t>
            </a:r>
            <a:r>
              <a:rPr lang="en-US" dirty="0" smtClean="0">
                <a:solidFill>
                  <a:schemeClr val="bg1"/>
                </a:solidFill>
              </a:rPr>
              <a:t>power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Investigate an extreme environment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Find a suitable way to power a device and design a solution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The goal upon completion is to have a well thought out design that could be built and used in the real world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3220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>
                <a:solidFill>
                  <a:schemeClr val="bg1"/>
                </a:solidFill>
              </a:rPr>
              <a:t>Extreme Environment: The Sea</a:t>
            </a:r>
            <a:endParaRPr lang="en-NZ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he sea cover approximately ¾ of the earths surface</a:t>
            </a:r>
          </a:p>
          <a:p>
            <a:r>
              <a:rPr lang="en-US" dirty="0">
                <a:solidFill>
                  <a:schemeClr val="bg1"/>
                </a:solidFill>
              </a:rPr>
              <a:t>Relatively unexplored due to harsh environment: Temperatures, pressures, no oxygen</a:t>
            </a:r>
          </a:p>
          <a:p>
            <a:r>
              <a:rPr lang="en-US" dirty="0">
                <a:solidFill>
                  <a:schemeClr val="bg1"/>
                </a:solidFill>
              </a:rPr>
              <a:t>A robot could be used</a:t>
            </a:r>
          </a:p>
          <a:p>
            <a:r>
              <a:rPr lang="en-US" dirty="0">
                <a:solidFill>
                  <a:schemeClr val="bg1"/>
                </a:solidFill>
              </a:rPr>
              <a:t>If no batteries then it could stay underwater for indefinite periods!</a:t>
            </a:r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4674263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pecific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A robot that is able to move under its own power while:</a:t>
            </a:r>
          </a:p>
          <a:p>
            <a:pPr lvl="1"/>
            <a:r>
              <a:rPr lang="en-US" sz="3200" dirty="0" smtClean="0">
                <a:solidFill>
                  <a:schemeClr val="bg1"/>
                </a:solidFill>
              </a:rPr>
              <a:t>Withstanding temperatures: 3 - 21 ̊C </a:t>
            </a:r>
          </a:p>
          <a:p>
            <a:pPr lvl="1"/>
            <a:r>
              <a:rPr lang="en-US" sz="3200" dirty="0" smtClean="0">
                <a:solidFill>
                  <a:schemeClr val="bg1"/>
                </a:solidFill>
              </a:rPr>
              <a:t>Withstanding pressures: 1 atmosphere for every 10m underwater</a:t>
            </a:r>
          </a:p>
          <a:p>
            <a:pPr lvl="1"/>
            <a:r>
              <a:rPr lang="en-US" sz="3200" dirty="0" smtClean="0">
                <a:solidFill>
                  <a:schemeClr val="bg1"/>
                </a:solidFill>
              </a:rPr>
              <a:t>Withstanding corrosion from salt </a:t>
            </a:r>
            <a:r>
              <a:rPr lang="en-US" sz="3200" dirty="0" smtClean="0">
                <a:solidFill>
                  <a:schemeClr val="bg1"/>
                </a:solidFill>
              </a:rPr>
              <a:t>water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No turning functionality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No control </a:t>
            </a:r>
            <a:r>
              <a:rPr lang="en-US" dirty="0" err="1">
                <a:solidFill>
                  <a:schemeClr val="bg1"/>
                </a:solidFill>
              </a:rPr>
              <a:t>ie</a:t>
            </a:r>
            <a:r>
              <a:rPr lang="en-US" dirty="0">
                <a:solidFill>
                  <a:schemeClr val="bg1"/>
                </a:solidFill>
              </a:rPr>
              <a:t>. goes forward when has power, idle otherwise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These things to be added after initial design proven</a:t>
            </a:r>
          </a:p>
          <a:p>
            <a:pPr lvl="1"/>
            <a:endParaRPr lang="en-US" sz="3200" dirty="0" smtClean="0">
              <a:solidFill>
                <a:schemeClr val="bg1"/>
              </a:solidFill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33832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heory of Oper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592124"/>
              </p:ext>
            </p:extLst>
          </p:nvPr>
        </p:nvGraphicFramePr>
        <p:xfrm>
          <a:off x="539552" y="1628800"/>
          <a:ext cx="786220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6686839" imgH="583316" progId="Visio.Drawing.11">
                  <p:embed/>
                </p:oleObj>
              </mc:Choice>
              <mc:Fallback>
                <p:oleObj r:id="rId3" imgW="6686839" imgH="5833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628800"/>
                        <a:ext cx="7862207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/>
          <p:nvPr/>
        </p:nvPicPr>
        <p:blipFill rotWithShape="1">
          <a:blip r:embed="rId5" cstate="print"/>
          <a:srcRect l="40935" t="25239" r="21126" b="20767"/>
          <a:stretch/>
        </p:blipFill>
        <p:spPr bwMode="auto">
          <a:xfrm>
            <a:off x="2339752" y="2606095"/>
            <a:ext cx="4251176" cy="378130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162480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Undersea Challen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o stop water from getting in, it must be water tight but to stop the pressure from crushing it, the robot must be filled with a non-compressible, non-conducting liquid, </a:t>
            </a:r>
            <a:r>
              <a:rPr lang="en-US" dirty="0" smtClean="0">
                <a:solidFill>
                  <a:schemeClr val="bg1"/>
                </a:solidFill>
              </a:rPr>
              <a:t>a good choice is therefore oil</a:t>
            </a:r>
            <a:r>
              <a:rPr lang="en-US" dirty="0" smtClean="0">
                <a:solidFill>
                  <a:schemeClr val="bg1"/>
                </a:solidFill>
              </a:rPr>
              <a:t>.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o avoid rust the exterior of the robot will be made from plastic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8700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urbin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ize of turbine determines the power available: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Robot will require 25W of power including power loss to power converter inefficiency</a:t>
            </a:r>
          </a:p>
          <a:p>
            <a:pPr lvl="1">
              <a:buFont typeface="Wingdings" pitchFamily="2" charset="2"/>
              <a:buChar char="Ø"/>
            </a:pPr>
            <a:r>
              <a:rPr lang="en-US" sz="3200" dirty="0" smtClean="0">
                <a:solidFill>
                  <a:schemeClr val="bg1"/>
                </a:solidFill>
              </a:rPr>
              <a:t>Diameter of turbine is 23.8 cm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 cstate="print"/>
          <a:srcRect l="50000" t="46000" r="31875" b="41000"/>
          <a:stretch>
            <a:fillRect/>
          </a:stretch>
        </p:blipFill>
        <p:spPr bwMode="auto">
          <a:xfrm>
            <a:off x="3048000" y="2514600"/>
            <a:ext cx="2209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57812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esting – Generator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3297411017"/>
              </p:ext>
            </p:extLst>
          </p:nvPr>
        </p:nvGraphicFramePr>
        <p:xfrm>
          <a:off x="838200" y="1524000"/>
          <a:ext cx="7334200" cy="28411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2640720" y="4558520"/>
            <a:ext cx="3243064" cy="1842650"/>
            <a:chOff x="2714625" y="2943225"/>
            <a:chExt cx="3352800" cy="1905000"/>
          </a:xfrm>
        </p:grpSpPr>
        <p:sp>
          <p:nvSpPr>
            <p:cNvPr id="6" name="Rectangle 5"/>
            <p:cNvSpPr/>
            <p:nvPr/>
          </p:nvSpPr>
          <p:spPr>
            <a:xfrm>
              <a:off x="2714625" y="2943225"/>
              <a:ext cx="3352800" cy="1905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bg1"/>
                </a:solidFill>
              </a:endParaRPr>
            </a:p>
          </p:txBody>
        </p:sp>
        <p:grpSp>
          <p:nvGrpSpPr>
            <p:cNvPr id="7" name="Group 2"/>
            <p:cNvGrpSpPr>
              <a:grpSpLocks/>
            </p:cNvGrpSpPr>
            <p:nvPr/>
          </p:nvGrpSpPr>
          <p:grpSpPr bwMode="auto">
            <a:xfrm>
              <a:off x="2971800" y="3200400"/>
              <a:ext cx="2771775" cy="1279525"/>
              <a:chOff x="2617" y="4990"/>
              <a:chExt cx="4366" cy="2013"/>
            </a:xfrm>
            <a:noFill/>
          </p:grpSpPr>
          <p:grpSp>
            <p:nvGrpSpPr>
              <p:cNvPr id="8" name="Group 3"/>
              <p:cNvGrpSpPr>
                <a:grpSpLocks/>
              </p:cNvGrpSpPr>
              <p:nvPr/>
            </p:nvGrpSpPr>
            <p:grpSpPr bwMode="auto">
              <a:xfrm>
                <a:off x="3410" y="5492"/>
                <a:ext cx="652" cy="279"/>
                <a:chOff x="9306" y="8547"/>
                <a:chExt cx="724" cy="336"/>
              </a:xfrm>
              <a:grpFill/>
            </p:grpSpPr>
            <p:cxnSp>
              <p:nvCxnSpPr>
                <p:cNvPr id="19" name="AutoShape 4"/>
                <p:cNvCxnSpPr>
                  <a:cxnSpLocks noChangeShapeType="1"/>
                </p:cNvCxnSpPr>
                <p:nvPr/>
              </p:nvCxnSpPr>
              <p:spPr bwMode="auto">
                <a:xfrm flipV="1">
                  <a:off x="9306" y="8547"/>
                  <a:ext cx="82" cy="185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0" name="AutoShape 5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9388" y="8547"/>
                  <a:ext cx="128" cy="336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1" name="AutoShape 6"/>
                <p:cNvCxnSpPr>
                  <a:cxnSpLocks noChangeShapeType="1"/>
                </p:cNvCxnSpPr>
                <p:nvPr/>
              </p:nvCxnSpPr>
              <p:spPr bwMode="auto">
                <a:xfrm flipV="1">
                  <a:off x="9516" y="8547"/>
                  <a:ext cx="150" cy="336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2" name="AutoShape 7"/>
                <p:cNvCxnSpPr>
                  <a:cxnSpLocks noChangeShapeType="1"/>
                </p:cNvCxnSpPr>
                <p:nvPr/>
              </p:nvCxnSpPr>
              <p:spPr bwMode="auto">
                <a:xfrm flipV="1">
                  <a:off x="9808" y="8547"/>
                  <a:ext cx="150" cy="336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3" name="AutoShape 8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9666" y="8547"/>
                  <a:ext cx="128" cy="336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4" name="AutoShape 9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9958" y="8547"/>
                  <a:ext cx="72" cy="185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  <p:cxnSp>
            <p:nvCxnSpPr>
              <p:cNvPr id="9" name="AutoShape 10"/>
              <p:cNvCxnSpPr>
                <a:cxnSpLocks noChangeShapeType="1"/>
              </p:cNvCxnSpPr>
              <p:nvPr/>
            </p:nvCxnSpPr>
            <p:spPr bwMode="auto">
              <a:xfrm>
                <a:off x="2617" y="5646"/>
                <a:ext cx="793" cy="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0" name="AutoShape 11"/>
              <p:cNvCxnSpPr>
                <a:cxnSpLocks noChangeShapeType="1"/>
              </p:cNvCxnSpPr>
              <p:nvPr/>
            </p:nvCxnSpPr>
            <p:spPr bwMode="auto">
              <a:xfrm>
                <a:off x="4062" y="5646"/>
                <a:ext cx="1139" cy="1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11" name="Freeform 12"/>
              <p:cNvSpPr>
                <a:spLocks/>
              </p:cNvSpPr>
              <p:nvPr/>
            </p:nvSpPr>
            <p:spPr bwMode="auto">
              <a:xfrm>
                <a:off x="5201" y="5464"/>
                <a:ext cx="980" cy="220"/>
              </a:xfrm>
              <a:custGeom>
                <a:avLst/>
                <a:gdLst/>
                <a:ahLst/>
                <a:cxnLst>
                  <a:cxn ang="0">
                    <a:pos x="0" y="193"/>
                  </a:cxn>
                  <a:cxn ang="0">
                    <a:pos x="95" y="71"/>
                  </a:cxn>
                  <a:cxn ang="0">
                    <a:pos x="340" y="98"/>
                  </a:cxn>
                  <a:cxn ang="0">
                    <a:pos x="340" y="220"/>
                  </a:cxn>
                  <a:cxn ang="0">
                    <a:pos x="245" y="84"/>
                  </a:cxn>
                  <a:cxn ang="0">
                    <a:pos x="476" y="30"/>
                  </a:cxn>
                  <a:cxn ang="0">
                    <a:pos x="666" y="139"/>
                  </a:cxn>
                  <a:cxn ang="0">
                    <a:pos x="652" y="193"/>
                  </a:cxn>
                  <a:cxn ang="0">
                    <a:pos x="571" y="220"/>
                  </a:cxn>
                  <a:cxn ang="0">
                    <a:pos x="584" y="125"/>
                  </a:cxn>
                  <a:cxn ang="0">
                    <a:pos x="707" y="44"/>
                  </a:cxn>
                  <a:cxn ang="0">
                    <a:pos x="978" y="152"/>
                  </a:cxn>
                  <a:cxn ang="0">
                    <a:pos x="978" y="207"/>
                  </a:cxn>
                </a:cxnLst>
                <a:rect l="0" t="0" r="r" b="b"/>
                <a:pathLst>
                  <a:path w="980" h="220">
                    <a:moveTo>
                      <a:pt x="0" y="193"/>
                    </a:moveTo>
                    <a:cubicBezTo>
                      <a:pt x="17" y="96"/>
                      <a:pt x="6" y="99"/>
                      <a:pt x="95" y="71"/>
                    </a:cubicBezTo>
                    <a:cubicBezTo>
                      <a:pt x="179" y="15"/>
                      <a:pt x="264" y="48"/>
                      <a:pt x="340" y="98"/>
                    </a:cubicBezTo>
                    <a:cubicBezTo>
                      <a:pt x="372" y="195"/>
                      <a:pt x="383" y="155"/>
                      <a:pt x="340" y="220"/>
                    </a:cubicBezTo>
                    <a:cubicBezTo>
                      <a:pt x="266" y="199"/>
                      <a:pt x="186" y="188"/>
                      <a:pt x="245" y="84"/>
                    </a:cubicBezTo>
                    <a:cubicBezTo>
                      <a:pt x="284" y="15"/>
                      <a:pt x="476" y="30"/>
                      <a:pt x="476" y="30"/>
                    </a:cubicBezTo>
                    <a:cubicBezTo>
                      <a:pt x="586" y="46"/>
                      <a:pt x="607" y="50"/>
                      <a:pt x="666" y="139"/>
                    </a:cubicBezTo>
                    <a:cubicBezTo>
                      <a:pt x="661" y="157"/>
                      <a:pt x="666" y="181"/>
                      <a:pt x="652" y="193"/>
                    </a:cubicBezTo>
                    <a:cubicBezTo>
                      <a:pt x="630" y="211"/>
                      <a:pt x="571" y="220"/>
                      <a:pt x="571" y="220"/>
                    </a:cubicBezTo>
                    <a:cubicBezTo>
                      <a:pt x="575" y="188"/>
                      <a:pt x="572" y="155"/>
                      <a:pt x="584" y="125"/>
                    </a:cubicBezTo>
                    <a:cubicBezTo>
                      <a:pt x="601" y="82"/>
                      <a:pt x="667" y="57"/>
                      <a:pt x="707" y="44"/>
                    </a:cubicBezTo>
                    <a:cubicBezTo>
                      <a:pt x="863" y="53"/>
                      <a:pt x="960" y="0"/>
                      <a:pt x="978" y="152"/>
                    </a:cubicBezTo>
                    <a:cubicBezTo>
                      <a:pt x="980" y="170"/>
                      <a:pt x="978" y="189"/>
                      <a:pt x="978" y="207"/>
                    </a:cubicBezTo>
                  </a:path>
                </a:pathLst>
              </a:cu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" name="Oval 13"/>
              <p:cNvSpPr>
                <a:spLocks noChangeArrowheads="1"/>
              </p:cNvSpPr>
              <p:nvPr/>
            </p:nvSpPr>
            <p:spPr bwMode="auto">
              <a:xfrm>
                <a:off x="6449" y="6049"/>
                <a:ext cx="534" cy="520"/>
              </a:xfrm>
              <a:prstGeom prst="ellipse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ja-JP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MS Mincho" pitchFamily="49" charset="-128"/>
                  </a:rPr>
                  <a:t>E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" name="AutoShape 14"/>
              <p:cNvCxnSpPr>
                <a:cxnSpLocks noChangeShapeType="1"/>
              </p:cNvCxnSpPr>
              <p:nvPr/>
            </p:nvCxnSpPr>
            <p:spPr bwMode="auto">
              <a:xfrm>
                <a:off x="6181" y="5684"/>
                <a:ext cx="530" cy="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4" name="AutoShape 15"/>
              <p:cNvCxnSpPr>
                <a:cxnSpLocks noChangeShapeType="1"/>
              </p:cNvCxnSpPr>
              <p:nvPr/>
            </p:nvCxnSpPr>
            <p:spPr bwMode="auto">
              <a:xfrm>
                <a:off x="6711" y="5684"/>
                <a:ext cx="0" cy="365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5" name="AutoShape 16"/>
              <p:cNvCxnSpPr>
                <a:cxnSpLocks noChangeShapeType="1"/>
              </p:cNvCxnSpPr>
              <p:nvPr/>
            </p:nvCxnSpPr>
            <p:spPr bwMode="auto">
              <a:xfrm>
                <a:off x="6711" y="6569"/>
                <a:ext cx="0" cy="433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16" name="AutoShape 17"/>
              <p:cNvCxnSpPr>
                <a:cxnSpLocks noChangeShapeType="1"/>
              </p:cNvCxnSpPr>
              <p:nvPr/>
            </p:nvCxnSpPr>
            <p:spPr bwMode="auto">
              <a:xfrm>
                <a:off x="2617" y="7003"/>
                <a:ext cx="4094" cy="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17" name="Rectangle 18"/>
              <p:cNvSpPr>
                <a:spLocks noChangeArrowheads="1"/>
              </p:cNvSpPr>
              <p:nvPr/>
            </p:nvSpPr>
            <p:spPr bwMode="auto">
              <a:xfrm>
                <a:off x="2617" y="4990"/>
                <a:ext cx="1907" cy="5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ja-JP" sz="16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MS Mincho" pitchFamily="49" charset="-128"/>
                  </a:rPr>
                  <a:t>R = 0.034 Ω</a:t>
                </a:r>
                <a:endParaRPr kumimoji="0" lang="en-US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8" name="Rectangle 19"/>
              <p:cNvSpPr>
                <a:spLocks noChangeArrowheads="1"/>
              </p:cNvSpPr>
              <p:nvPr/>
            </p:nvSpPr>
            <p:spPr bwMode="auto">
              <a:xfrm>
                <a:off x="4664" y="4990"/>
                <a:ext cx="2319" cy="5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ja-JP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MS Mincho" pitchFamily="49" charset="-128"/>
                  </a:rPr>
                  <a:t>L = 0.000478 H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233761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enerator Test Result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aximum Power Output at 0.5</a:t>
            </a:r>
            <a:r>
              <a:rPr lang="el-GR" dirty="0" smtClean="0">
                <a:solidFill>
                  <a:schemeClr val="bg1"/>
                </a:solidFill>
              </a:rPr>
              <a:t>Ω</a:t>
            </a:r>
            <a:r>
              <a:rPr lang="en-US" dirty="0" smtClean="0">
                <a:solidFill>
                  <a:schemeClr val="bg1"/>
                </a:solidFill>
              </a:rPr>
              <a:t> = 70W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peed required for 25W = 2400rp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Voltage given at 2400rpm = 4.7 V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Current given at 2400 rpm = 5.4 </a:t>
            </a:r>
            <a:r>
              <a:rPr lang="en-US" dirty="0" smtClean="0">
                <a:solidFill>
                  <a:schemeClr val="bg1"/>
                </a:solidFill>
              </a:rPr>
              <a:t>A</a:t>
            </a:r>
          </a:p>
          <a:p>
            <a:r>
              <a:rPr lang="en-NZ" dirty="0">
                <a:solidFill>
                  <a:schemeClr val="bg1"/>
                </a:solidFill>
              </a:rPr>
              <a:t>Gearbox required is 19:1</a:t>
            </a:r>
          </a:p>
          <a:p>
            <a:r>
              <a:rPr lang="en-NZ" dirty="0">
                <a:solidFill>
                  <a:schemeClr val="bg1"/>
                </a:solidFill>
              </a:rPr>
              <a:t>Power converter must convert from 4.7V, 5.4A AC to 5V, 2A DC</a:t>
            </a:r>
          </a:p>
          <a:p>
            <a:endParaRPr lang="en-NZ" dirty="0">
              <a:solidFill>
                <a:schemeClr val="bg1"/>
              </a:solidFill>
            </a:endParaRPr>
          </a:p>
          <a:p>
            <a:endParaRPr lang="en-NZ" dirty="0" smtClean="0">
              <a:solidFill>
                <a:schemeClr val="bg1"/>
              </a:solidFill>
            </a:endParaRPr>
          </a:p>
          <a:p>
            <a:r>
              <a:rPr lang="en-NZ" dirty="0" smtClean="0">
                <a:solidFill>
                  <a:schemeClr val="bg1"/>
                </a:solidFill>
              </a:rPr>
              <a:t>Parallel </a:t>
            </a:r>
            <a:r>
              <a:rPr lang="en-NZ" dirty="0">
                <a:solidFill>
                  <a:schemeClr val="bg1"/>
                </a:solidFill>
              </a:rPr>
              <a:t>output motors to decrease resistance to approximately 0.36</a:t>
            </a:r>
            <a:r>
              <a:rPr lang="el-GR" dirty="0">
                <a:solidFill>
                  <a:schemeClr val="bg1"/>
                </a:solidFill>
              </a:rPr>
              <a:t>Ω</a:t>
            </a:r>
            <a:endParaRPr lang="en-NZ" dirty="0">
              <a:solidFill>
                <a:schemeClr val="bg1"/>
              </a:solidFill>
            </a:endParaRPr>
          </a:p>
          <a:p>
            <a:endParaRPr lang="en-US" dirty="0" smtClean="0">
              <a:solidFill>
                <a:schemeClr val="bg1"/>
              </a:solidFill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346509"/>
              </p:ext>
            </p:extLst>
          </p:nvPr>
        </p:nvGraphicFramePr>
        <p:xfrm>
          <a:off x="1547664" y="4293096"/>
          <a:ext cx="60674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6066728" imgH="858215" progId="Visio.Drawing.11">
                  <p:embed/>
                </p:oleObj>
              </mc:Choice>
              <mc:Fallback>
                <p:oleObj name="Visio" r:id="rId3" imgW="6066728" imgH="85821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293096"/>
                        <a:ext cx="606742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30691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>
                <a:solidFill>
                  <a:schemeClr val="bg1"/>
                </a:solidFill>
              </a:rPr>
              <a:t>Conclusions</a:t>
            </a:r>
            <a:endParaRPr lang="en-NZ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19695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A method of powering a remote device underwater has been achieved with a preliminary design mad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Future Steps</a:t>
            </a:r>
          </a:p>
          <a:p>
            <a:pPr lvl="1"/>
            <a:r>
              <a:rPr lang="en-US" dirty="0" smtClean="0">
                <a:solidFill>
                  <a:schemeClr val="bg1"/>
                </a:solidFill>
              </a:rPr>
              <a:t>Build </a:t>
            </a:r>
            <a:r>
              <a:rPr lang="en-US" dirty="0">
                <a:solidFill>
                  <a:schemeClr val="bg1"/>
                </a:solidFill>
              </a:rPr>
              <a:t>tank tracks and use with motors to find exact characteristics</a:t>
            </a:r>
          </a:p>
          <a:p>
            <a:pPr lvl="1"/>
            <a:r>
              <a:rPr lang="en-US" dirty="0">
                <a:solidFill>
                  <a:schemeClr val="bg1"/>
                </a:solidFill>
              </a:rPr>
              <a:t>Choose and purchase power </a:t>
            </a:r>
            <a:r>
              <a:rPr lang="en-US" dirty="0" smtClean="0">
                <a:solidFill>
                  <a:schemeClr val="bg1"/>
                </a:solidFill>
              </a:rPr>
              <a:t>converter</a:t>
            </a:r>
          </a:p>
          <a:p>
            <a:pPr lvl="1"/>
            <a:r>
              <a:rPr lang="en-US" dirty="0" smtClean="0">
                <a:solidFill>
                  <a:schemeClr val="bg1"/>
                </a:solidFill>
              </a:rPr>
              <a:t>Build and Test</a:t>
            </a:r>
          </a:p>
          <a:p>
            <a:pPr marL="457200" lvl="1" indent="0">
              <a:buNone/>
            </a:pPr>
            <a:endParaRPr lang="en-US" dirty="0">
              <a:solidFill>
                <a:schemeClr val="bg1"/>
              </a:solidFill>
            </a:endParaRPr>
          </a:p>
          <a:p>
            <a:endParaRPr lang="en-NZ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67544" y="4941168"/>
            <a:ext cx="8229600" cy="15121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NZ" sz="2000" dirty="0" smtClean="0">
                <a:solidFill>
                  <a:schemeClr val="bg1"/>
                </a:solidFill>
              </a:rPr>
              <a:t>Nathan Rich</a:t>
            </a:r>
          </a:p>
          <a:p>
            <a:pPr algn="r"/>
            <a:r>
              <a:rPr lang="en-NZ" sz="2000" dirty="0" smtClean="0">
                <a:solidFill>
                  <a:schemeClr val="bg1"/>
                </a:solidFill>
              </a:rPr>
              <a:t>Supervisor: Pat </a:t>
            </a:r>
            <a:r>
              <a:rPr lang="en-NZ" sz="2000" dirty="0" err="1" smtClean="0">
                <a:solidFill>
                  <a:schemeClr val="bg1"/>
                </a:solidFill>
              </a:rPr>
              <a:t>Bodger</a:t>
            </a:r>
            <a:endParaRPr lang="en-NZ" sz="2000" dirty="0" smtClean="0">
              <a:solidFill>
                <a:schemeClr val="bg1"/>
              </a:solidFill>
            </a:endParaRPr>
          </a:p>
          <a:p>
            <a:pPr algn="r"/>
            <a:r>
              <a:rPr lang="en-NZ" sz="2000" dirty="0" smtClean="0">
                <a:solidFill>
                  <a:schemeClr val="bg1"/>
                </a:solidFill>
              </a:rPr>
              <a:t>Acknowledgments: Alan Wood, Bill Heffernan</a:t>
            </a:r>
            <a:endParaRPr lang="en-NZ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8064340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</TotalTime>
  <Words>381</Words>
  <Application>Microsoft Office PowerPoint</Application>
  <PresentationFormat>On-screen Show (4:3)</PresentationFormat>
  <Paragraphs>53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1_Office Theme</vt:lpstr>
      <vt:lpstr>Microsoft Visio Drawing</vt:lpstr>
      <vt:lpstr>Aim</vt:lpstr>
      <vt:lpstr>Extreme Environment: The Sea</vt:lpstr>
      <vt:lpstr>Specification</vt:lpstr>
      <vt:lpstr>Theory of Operation</vt:lpstr>
      <vt:lpstr>Undersea Challenges</vt:lpstr>
      <vt:lpstr>Turbine</vt:lpstr>
      <vt:lpstr>Testing – Generator</vt:lpstr>
      <vt:lpstr>Generator Test Results</vt:lpstr>
      <vt:lpstr>Conclusions</vt:lpstr>
    </vt:vector>
  </TitlesOfParts>
  <Company>University of Canterbur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m</dc:title>
  <dc:creator>nmr26</dc:creator>
  <cp:lastModifiedBy>nmr26</cp:lastModifiedBy>
  <cp:revision>7</cp:revision>
  <dcterms:created xsi:type="dcterms:W3CDTF">2011-09-05T00:25:17Z</dcterms:created>
  <dcterms:modified xsi:type="dcterms:W3CDTF">2011-09-05T02:49:38Z</dcterms:modified>
</cp:coreProperties>
</file>